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9BE"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BÁO CÁO ĐỀ TÀI GAME HEARTS</w:t>
      </w:r>
    </w:p>
    <w:p w:rsidR="001F7286"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Môn Lập trình Java</w:t>
      </w:r>
    </w:p>
    <w:p w:rsidR="002569BE" w:rsidRPr="001501B2" w:rsidRDefault="002569BE" w:rsidP="00454430">
      <w:pPr>
        <w:pStyle w:val="Heading1"/>
        <w:rPr>
          <w:rFonts w:cs="Times New Roman"/>
          <w:sz w:val="24"/>
          <w:szCs w:val="24"/>
        </w:rPr>
      </w:pPr>
      <w:r w:rsidRPr="001501B2">
        <w:rPr>
          <w:rFonts w:cs="Times New Roman"/>
          <w:sz w:val="24"/>
          <w:szCs w:val="24"/>
        </w:rPr>
        <w:t>Giới thiệu</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ó luật chơi giống Game Hearts của Microsoft</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ác thành viên phát triển :</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164 : Đinh Văn Hoàng</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w:t>
      </w:r>
      <w:r w:rsidR="00982EBE" w:rsidRPr="001501B2">
        <w:rPr>
          <w:rFonts w:ascii="Times New Roman" w:hAnsi="Times New Roman" w:cs="Times New Roman"/>
          <w:sz w:val="24"/>
          <w:szCs w:val="24"/>
        </w:rPr>
        <w:t>358</w:t>
      </w:r>
      <w:r w:rsidRPr="001501B2">
        <w:rPr>
          <w:rFonts w:ascii="Times New Roman" w:hAnsi="Times New Roman" w:cs="Times New Roman"/>
          <w:sz w:val="24"/>
          <w:szCs w:val="24"/>
        </w:rPr>
        <w:t xml:space="preserve"> : </w:t>
      </w:r>
      <w:r w:rsidR="00982EBE" w:rsidRPr="001501B2">
        <w:rPr>
          <w:rFonts w:ascii="Times New Roman" w:hAnsi="Times New Roman" w:cs="Times New Roman"/>
          <w:sz w:val="24"/>
          <w:szCs w:val="24"/>
        </w:rPr>
        <w:t xml:space="preserve">Võ Thành </w:t>
      </w:r>
      <w:r w:rsidRPr="001501B2">
        <w:rPr>
          <w:rFonts w:ascii="Times New Roman" w:hAnsi="Times New Roman" w:cs="Times New Roman"/>
          <w:sz w:val="24"/>
          <w:szCs w:val="24"/>
        </w:rPr>
        <w:t>Nhân</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367 : Phạm Hoàng Ninh</w:t>
      </w:r>
    </w:p>
    <w:p w:rsidR="002569BE" w:rsidRPr="001501B2" w:rsidRDefault="002569BE" w:rsidP="00454430">
      <w:pPr>
        <w:pStyle w:val="Heading1"/>
        <w:rPr>
          <w:rFonts w:cs="Times New Roman"/>
          <w:sz w:val="24"/>
          <w:szCs w:val="24"/>
        </w:rPr>
      </w:pPr>
      <w:r w:rsidRPr="001501B2">
        <w:rPr>
          <w:rFonts w:cs="Times New Roman"/>
          <w:sz w:val="24"/>
          <w:szCs w:val="24"/>
        </w:rPr>
        <w:t>Cách thực hiện chương trình</w:t>
      </w:r>
    </w:p>
    <w:p w:rsidR="006461F6" w:rsidRDefault="006461F6" w:rsidP="006461F6">
      <w:pPr>
        <w:pStyle w:val="ListParagraph"/>
        <w:ind w:left="1080"/>
        <w:rPr>
          <w:rFonts w:ascii="Times New Roman" w:hAnsi="Times New Roman" w:cs="Times New Roman"/>
          <w:sz w:val="24"/>
          <w:szCs w:val="24"/>
        </w:rPr>
      </w:pPr>
      <w:r w:rsidRPr="001501B2">
        <w:rPr>
          <w:rFonts w:ascii="Times New Roman" w:hAnsi="Times New Roman" w:cs="Times New Roman"/>
          <w:sz w:val="24"/>
          <w:szCs w:val="24"/>
        </w:rPr>
        <w:t>Các giai đoạn thực hiện chương trình:</w:t>
      </w:r>
    </w:p>
    <w:p w:rsidR="00455561" w:rsidRPr="001501B2" w:rsidRDefault="00455561" w:rsidP="0045556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hân chia nhiệm vụ cho các thành viên</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ìm kiếm tài liệu, nghiên cứu luật chơi</w:t>
      </w:r>
    </w:p>
    <w:p w:rsidR="006461F6" w:rsidRPr="001501B2"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rong giai đoạn này các thành viên tìm hiểu các chơi bài, tìm các chương trình chơi bài, source code mẫu trên nhiều ngôn ngữ khác nhau, đặc biệt là Java</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Nghiên cứu một code có sẵn: game hearts chơi offline 1 người và 3 tự động</w:t>
      </w:r>
    </w:p>
    <w:p w:rsidR="006461F6"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Nhóm lấy một source code tìm được trong quá trình tìm tài liệu. Code này chơi 1 người với 3 tự động, phát triển thêm cho phù hợp với yêu cầu của đề</w:t>
      </w:r>
      <w:r w:rsidR="00FD2BD7">
        <w:rPr>
          <w:rFonts w:ascii="Times New Roman" w:hAnsi="Times New Roman" w:cs="Times New Roman"/>
          <w:sz w:val="24"/>
          <w:szCs w:val="24"/>
        </w:rPr>
        <w:t xml:space="preserve"> tài</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Xây dựng cấu trúc chương trình</w:t>
      </w:r>
    </w:p>
    <w:p w:rsidR="006461F6" w:rsidRDefault="006461F6" w:rsidP="00FD2BD7">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ái cấu trúc lại chương trình, xây dựng theo cấu trúc của 1 game thông dụng, giúp dễ phát triển, nâng cấp sau này</w:t>
      </w:r>
    </w:p>
    <w:p w:rsidR="008B4D8F" w:rsidRPr="001501B2" w:rsidRDefault="008B4D8F" w:rsidP="008B4D8F">
      <w:pPr>
        <w:pStyle w:val="ListParagraph"/>
        <w:ind w:left="1440"/>
        <w:rPr>
          <w:rFonts w:ascii="Times New Roman" w:hAnsi="Times New Roman" w:cs="Times New Roman"/>
          <w:sz w:val="24"/>
          <w:szCs w:val="24"/>
        </w:rPr>
      </w:pPr>
      <w:r>
        <w:object w:dxaOrig="14635"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180.85pt" o:ole="">
            <v:imagedata r:id="rId8" o:title=""/>
          </v:shape>
          <o:OLEObject Type="Embed" ProgID="Visio.Drawing.11" ShapeID="_x0000_i1025" DrawAspect="Content" ObjectID="_1370612674" r:id="rId9"/>
        </w:object>
      </w:r>
    </w:p>
    <w:p w:rsidR="006461F6"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ạo kết nối server – client</w:t>
      </w:r>
      <w:r w:rsidR="00FD2BD7">
        <w:rPr>
          <w:rFonts w:ascii="Times New Roman" w:hAnsi="Times New Roman" w:cs="Times New Roman"/>
          <w:sz w:val="24"/>
          <w:szCs w:val="24"/>
        </w:rPr>
        <w:t>, truyền, nhận dữ liệu qua lại</w:t>
      </w:r>
    </w:p>
    <w:p w:rsidR="00F602C0" w:rsidRDefault="004011A6" w:rsidP="00F602C0">
      <w:pPr>
        <w:pStyle w:val="ListParagraph"/>
        <w:ind w:left="1440"/>
        <w:jc w:val="center"/>
      </w:pPr>
      <w:r>
        <w:object w:dxaOrig="7615" w:dyaOrig="3205">
          <v:shape id="_x0000_i1026" type="#_x0000_t75" style="width:234.4pt;height:98.8pt" o:ole="">
            <v:imagedata r:id="rId10" o:title=""/>
          </v:shape>
          <o:OLEObject Type="Embed" ProgID="Visio.Drawing.11" ShapeID="_x0000_i1026" DrawAspect="Content" ObjectID="_1370612675" r:id="rId11"/>
        </w:object>
      </w:r>
    </w:p>
    <w:p w:rsidR="00F602C0" w:rsidRDefault="00F602C0" w:rsidP="00F602C0">
      <w:pPr>
        <w:pStyle w:val="ListParagraph"/>
        <w:ind w:left="1440"/>
        <w:rPr>
          <w:rFonts w:ascii="Times New Roman" w:hAnsi="Times New Roman" w:cs="Times New Roman"/>
        </w:rPr>
      </w:pPr>
      <w:r>
        <w:rPr>
          <w:rFonts w:ascii="Times New Roman" w:hAnsi="Times New Roman" w:cs="Times New Roman"/>
        </w:rPr>
        <w:t>Khi client gửi dữ liệu tới server, server sẽ xử lý dữ liệu và gừi lệnh tới cho tất cả các client</w:t>
      </w:r>
    </w:p>
    <w:p w:rsidR="00F602C0" w:rsidRDefault="00F602C0" w:rsidP="00F602C0">
      <w:pPr>
        <w:pStyle w:val="ListParagraph"/>
        <w:ind w:left="1440"/>
        <w:rPr>
          <w:rFonts w:ascii="Times New Roman" w:hAnsi="Times New Roman" w:cs="Times New Roman"/>
          <w:sz w:val="24"/>
          <w:szCs w:val="24"/>
        </w:rPr>
      </w:pPr>
      <w:r>
        <w:rPr>
          <w:rFonts w:ascii="Times New Roman" w:hAnsi="Times New Roman" w:cs="Times New Roman"/>
          <w:sz w:val="24"/>
          <w:szCs w:val="24"/>
        </w:rPr>
        <w:t>Dữ liệu sẽ được định dạng tùy theo mục đích, bắt đầu với:</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 xml:space="preserve"> “card” : danh sách các quân bài</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 xml:space="preserve"> “first” : ra lệnh cho client tự tìm người đi đầu tiên dựa vào danh sách các quân bài nhận được, bước này client tự xử lý nhằm giảm xử lý cho server</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 xml:space="preserve"> “four” : danh sách các quân bài đánh ra của 4 người chơi</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turn” : lượt chơi của người kế tiếp</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score” : điểm số của các người chơi</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e</w:t>
      </w:r>
      <w:r w:rsidRPr="00F602C0">
        <w:rPr>
          <w:rFonts w:ascii="Times New Roman" w:hAnsi="Times New Roman" w:cs="Times New Roman"/>
          <w:sz w:val="24"/>
          <w:szCs w:val="24"/>
        </w:rPr>
        <w:t>ndround</w:t>
      </w:r>
      <w:r>
        <w:rPr>
          <w:rFonts w:ascii="Times New Roman" w:hAnsi="Times New Roman" w:cs="Times New Roman"/>
          <w:sz w:val="24"/>
          <w:szCs w:val="24"/>
        </w:rPr>
        <w:t>” : kết thúc vòng chơi</w:t>
      </w:r>
    </w:p>
    <w:p w:rsidR="00F602C0" w:rsidRP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 xml:space="preserve">“exit” : kết </w:t>
      </w:r>
      <w:r w:rsidR="004011A6">
        <w:rPr>
          <w:rFonts w:ascii="Times New Roman" w:hAnsi="Times New Roman" w:cs="Times New Roman"/>
          <w:sz w:val="24"/>
          <w:szCs w:val="24"/>
        </w:rPr>
        <w:t>thúc game</w:t>
      </w:r>
    </w:p>
    <w:p w:rsidR="006461F6"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Xử lý các bước </w:t>
      </w:r>
      <w:r w:rsidR="006461F6" w:rsidRPr="001501B2">
        <w:rPr>
          <w:rFonts w:ascii="Times New Roman" w:hAnsi="Times New Roman" w:cs="Times New Roman"/>
          <w:sz w:val="24"/>
          <w:szCs w:val="24"/>
        </w:rPr>
        <w:t>chia bài, tráo bài, đánh bài, cộng điểm, qua ván mới, kiểm tra thắng thua</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Chia bài</w:t>
      </w:r>
    </w:p>
    <w:p w:rsidR="00F602C0" w:rsidRDefault="00F602C0" w:rsidP="00F602C0">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Server sẽ nhận nhiệm vụ chia bài</w:t>
      </w:r>
    </w:p>
    <w:p w:rsidR="00F602C0" w:rsidRDefault="00F602C0" w:rsidP="00F602C0">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Thuật toán : lấy ngẫu nhiên 1 trong nhưng quân bài từ 1 – 52, nếu quân bài đó chưa được chia cho các người chơi thì chia cho người chơi hiện thời, qua lượt chia cho người kế tiếp</w:t>
      </w:r>
    </w:p>
    <w:p w:rsidR="00F602C0" w:rsidRDefault="00F602C0" w:rsidP="00F602C0">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Sau khi chia bài xong server sẽ gửi danh sách các quân bài cho tất cả các client. Client nhận dữ liệu</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Tráo bài</w:t>
      </w:r>
    </w:p>
    <w:p w:rsidR="004011A6" w:rsidRDefault="004011A6" w:rsidP="004011A6">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Tính theo vòng chơi</w:t>
      </w:r>
    </w:p>
    <w:p w:rsidR="004011A6" w:rsidRDefault="004011A6" w:rsidP="004011A6">
      <w:pPr>
        <w:pStyle w:val="ListParagraph"/>
        <w:ind w:left="2880"/>
        <w:rPr>
          <w:rFonts w:ascii="Times New Roman" w:hAnsi="Times New Roman" w:cs="Times New Roman"/>
          <w:sz w:val="24"/>
          <w:szCs w:val="24"/>
        </w:rPr>
      </w:pPr>
      <w:r>
        <w:rPr>
          <w:rFonts w:ascii="Times New Roman" w:hAnsi="Times New Roman" w:cs="Times New Roman"/>
          <w:sz w:val="24"/>
          <w:szCs w:val="24"/>
        </w:rPr>
        <w:t>Vòng chơi%4 = 0 : đổi bài cho người bên phải</w:t>
      </w:r>
    </w:p>
    <w:p w:rsidR="004011A6" w:rsidRDefault="004011A6" w:rsidP="004011A6">
      <w:pPr>
        <w:pStyle w:val="ListParagraph"/>
        <w:ind w:left="2880"/>
        <w:rPr>
          <w:rFonts w:ascii="Times New Roman" w:hAnsi="Times New Roman" w:cs="Times New Roman"/>
          <w:sz w:val="24"/>
          <w:szCs w:val="24"/>
        </w:rPr>
      </w:pPr>
      <w:r>
        <w:rPr>
          <w:rFonts w:ascii="Times New Roman" w:hAnsi="Times New Roman" w:cs="Times New Roman"/>
          <w:sz w:val="24"/>
          <w:szCs w:val="24"/>
        </w:rPr>
        <w:t>Vòng chơi%4 = 1 : đổi bài cho người đối diện</w:t>
      </w:r>
    </w:p>
    <w:p w:rsidR="004011A6" w:rsidRDefault="004011A6" w:rsidP="004011A6">
      <w:pPr>
        <w:pStyle w:val="ListParagraph"/>
        <w:ind w:left="2880"/>
        <w:rPr>
          <w:rFonts w:ascii="Times New Roman" w:hAnsi="Times New Roman" w:cs="Times New Roman"/>
          <w:sz w:val="24"/>
          <w:szCs w:val="24"/>
        </w:rPr>
      </w:pPr>
      <w:r>
        <w:rPr>
          <w:rFonts w:ascii="Times New Roman" w:hAnsi="Times New Roman" w:cs="Times New Roman"/>
          <w:sz w:val="24"/>
          <w:szCs w:val="24"/>
        </w:rPr>
        <w:t>Vòng chơi%4 = 2 : đổi bài cho người bên trái</w:t>
      </w:r>
    </w:p>
    <w:p w:rsidR="004011A6" w:rsidRDefault="004011A6" w:rsidP="004011A6">
      <w:pPr>
        <w:pStyle w:val="ListParagraph"/>
        <w:ind w:left="2880"/>
        <w:rPr>
          <w:rFonts w:ascii="Times New Roman" w:hAnsi="Times New Roman" w:cs="Times New Roman"/>
          <w:sz w:val="24"/>
          <w:szCs w:val="24"/>
        </w:rPr>
      </w:pPr>
      <w:r>
        <w:rPr>
          <w:rFonts w:ascii="Times New Roman" w:hAnsi="Times New Roman" w:cs="Times New Roman"/>
          <w:sz w:val="24"/>
          <w:szCs w:val="24"/>
        </w:rPr>
        <w:t>Vòng chơi%4 = 3 : không đổi bài</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Đánh bài</w:t>
      </w:r>
    </w:p>
    <w:p w:rsidR="004011A6" w:rsidRDefault="004011A6" w:rsidP="004011A6">
      <w:pPr>
        <w:pStyle w:val="ListParagraph"/>
        <w:ind w:left="2160"/>
        <w:rPr>
          <w:rFonts w:ascii="Times New Roman" w:hAnsi="Times New Roman" w:cs="Times New Roman"/>
          <w:sz w:val="24"/>
          <w:szCs w:val="24"/>
        </w:rPr>
      </w:pPr>
      <w:r>
        <w:rPr>
          <w:rFonts w:ascii="Times New Roman" w:hAnsi="Times New Roman" w:cs="Times New Roman"/>
          <w:sz w:val="24"/>
          <w:szCs w:val="24"/>
        </w:rPr>
        <w:t>Nếu tới lượt người chơi thì sẽ cho phép chọn quân bài, khả năng được chọn quân bài theo luật của game Hearts</w:t>
      </w:r>
    </w:p>
    <w:p w:rsidR="004011A6" w:rsidRDefault="004011A6" w:rsidP="004011A6">
      <w:pPr>
        <w:pStyle w:val="ListParagraph"/>
        <w:ind w:left="2160"/>
        <w:rPr>
          <w:rFonts w:ascii="Times New Roman" w:hAnsi="Times New Roman" w:cs="Times New Roman"/>
          <w:sz w:val="24"/>
          <w:szCs w:val="24"/>
        </w:rPr>
      </w:pPr>
      <w:r>
        <w:rPr>
          <w:rFonts w:ascii="Times New Roman" w:hAnsi="Times New Roman" w:cs="Times New Roman"/>
          <w:sz w:val="24"/>
          <w:szCs w:val="24"/>
        </w:rPr>
        <w:t>Người chơi đánh bài xong sẽ gửi dữ liệu tới server</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Cộng điểm</w:t>
      </w:r>
      <w:r w:rsidR="004011A6">
        <w:rPr>
          <w:rFonts w:ascii="Times New Roman" w:hAnsi="Times New Roman" w:cs="Times New Roman"/>
          <w:sz w:val="24"/>
          <w:szCs w:val="24"/>
        </w:rPr>
        <w:t xml:space="preserve"> : xử lý ở server</w:t>
      </w:r>
    </w:p>
    <w:p w:rsidR="004011A6" w:rsidRDefault="004011A6" w:rsidP="004011A6">
      <w:pPr>
        <w:pStyle w:val="ListParagraph"/>
        <w:ind w:left="2160"/>
        <w:rPr>
          <w:rFonts w:ascii="Times New Roman" w:hAnsi="Times New Roman" w:cs="Times New Roman"/>
          <w:sz w:val="24"/>
          <w:szCs w:val="24"/>
        </w:rPr>
      </w:pPr>
      <w:r>
        <w:rPr>
          <w:rFonts w:ascii="Times New Roman" w:hAnsi="Times New Roman" w:cs="Times New Roman"/>
          <w:sz w:val="24"/>
          <w:szCs w:val="24"/>
        </w:rPr>
        <w:t>Nếu 4 người chơi đều đã đánh ra bài (đủ 4 quân bài), server sẽ tình người ăn bài và cộng điểm cho các người chơi rùi gửi kết quả tới cho các client</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Qua ván mới</w:t>
      </w:r>
    </w:p>
    <w:p w:rsidR="004011A6" w:rsidRDefault="004011A6" w:rsidP="004011A6">
      <w:pPr>
        <w:pStyle w:val="ListParagraph"/>
        <w:ind w:left="2160"/>
        <w:rPr>
          <w:rFonts w:ascii="Times New Roman" w:hAnsi="Times New Roman" w:cs="Times New Roman"/>
          <w:sz w:val="24"/>
          <w:szCs w:val="24"/>
        </w:rPr>
      </w:pPr>
      <w:r>
        <w:rPr>
          <w:rFonts w:ascii="Times New Roman" w:hAnsi="Times New Roman" w:cs="Times New Roman"/>
          <w:sz w:val="24"/>
          <w:szCs w:val="24"/>
        </w:rPr>
        <w:lastRenderedPageBreak/>
        <w:t>Nếu đã đánh hết bài, server sẽ kiểm tra đã có người đạt 100 điểm chưa, nếu có sẽ kết thúc game, thông báo người thắng cuộc, nếu không sẽ tiếp tục vòng chơi mới.</w:t>
      </w:r>
    </w:p>
    <w:p w:rsidR="00F602C0" w:rsidRDefault="00F602C0" w:rsidP="00F602C0">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Kiểm tra thắng thua</w:t>
      </w:r>
    </w:p>
    <w:p w:rsidR="004011A6" w:rsidRDefault="004011A6" w:rsidP="004011A6">
      <w:pPr>
        <w:pStyle w:val="ListParagraph"/>
        <w:ind w:left="2160"/>
        <w:rPr>
          <w:rFonts w:ascii="Times New Roman" w:hAnsi="Times New Roman" w:cs="Times New Roman"/>
          <w:sz w:val="24"/>
          <w:szCs w:val="24"/>
        </w:rPr>
      </w:pPr>
      <w:r>
        <w:rPr>
          <w:rFonts w:ascii="Times New Roman" w:hAnsi="Times New Roman" w:cs="Times New Roman"/>
          <w:sz w:val="24"/>
          <w:szCs w:val="24"/>
        </w:rPr>
        <w:t>Kiểm tra người có điềm thấp nhất</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hêm chức năng chơi offline với tự động</w:t>
      </w:r>
    </w:p>
    <w:p w:rsidR="004011A6" w:rsidRDefault="004011A6" w:rsidP="004011A6">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Các bước kiểm tra ban đầu tương tự như đối với chơi qua mạng LAN (theo luật game hearts)</w:t>
      </w:r>
    </w:p>
    <w:p w:rsidR="004011A6" w:rsidRDefault="004011A6" w:rsidP="004011A6">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Nếu computer đi trước : chọn ngẩu nhiên 1 quân bài để đánh ra</w:t>
      </w:r>
    </w:p>
    <w:p w:rsidR="004011A6" w:rsidRDefault="004011A6" w:rsidP="004011A6">
      <w:pPr>
        <w:pStyle w:val="ListParagraph"/>
        <w:numPr>
          <w:ilvl w:val="1"/>
          <w:numId w:val="3"/>
        </w:numPr>
        <w:rPr>
          <w:rFonts w:ascii="Times New Roman" w:hAnsi="Times New Roman" w:cs="Times New Roman"/>
          <w:sz w:val="24"/>
          <w:szCs w:val="24"/>
        </w:rPr>
      </w:pPr>
      <w:r>
        <w:rPr>
          <w:rFonts w:ascii="Times New Roman" w:hAnsi="Times New Roman" w:cs="Times New Roman"/>
          <w:sz w:val="24"/>
          <w:szCs w:val="24"/>
        </w:rPr>
        <w:t>Nếu computer đi sau : chọn quân cùng chất với người đi đầu, nếu không có quân phù hợp có thể chọn bất kỳ quân bài nào còn lại</w:t>
      </w:r>
    </w:p>
    <w:p w:rsidR="00FD2BD7" w:rsidRPr="001501B2"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ối ưu hiển thị, design lại giao diện, thêm chức năng thay đổi interface</w:t>
      </w:r>
    </w:p>
    <w:p w:rsidR="002569BE" w:rsidRPr="001501B2" w:rsidRDefault="002569BE" w:rsidP="00454430">
      <w:pPr>
        <w:pStyle w:val="Heading1"/>
        <w:rPr>
          <w:rFonts w:cs="Times New Roman"/>
          <w:sz w:val="24"/>
          <w:szCs w:val="24"/>
        </w:rPr>
      </w:pPr>
      <w:r w:rsidRPr="001501B2">
        <w:rPr>
          <w:rFonts w:cs="Times New Roman"/>
          <w:sz w:val="24"/>
          <w:szCs w:val="24"/>
        </w:rPr>
        <w:t>Các chức năng đạt được</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4 người chơi qua mạng LAN cùng lúc</w:t>
      </w:r>
    </w:p>
    <w:p w:rsidR="00982EBE" w:rsidRPr="001501B2" w:rsidRDefault="00982EBE"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chơi với máy (offline)</w:t>
      </w:r>
    </w:p>
    <w:p w:rsidR="002569BE" w:rsidRPr="001501B2" w:rsidRDefault="002569BE" w:rsidP="00454430">
      <w:pPr>
        <w:pStyle w:val="Heading1"/>
        <w:rPr>
          <w:rFonts w:cs="Times New Roman"/>
          <w:sz w:val="24"/>
          <w:szCs w:val="24"/>
        </w:rPr>
      </w:pPr>
      <w:r w:rsidRPr="001501B2">
        <w:rPr>
          <w:rFonts w:cs="Times New Roman"/>
          <w:sz w:val="24"/>
          <w:szCs w:val="24"/>
        </w:rPr>
        <w:t>Những tính năng chưa đạt được, hướng phát triển tiếp</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lient tự động do tìm server trong mạng LAN khi server tạo host</w:t>
      </w:r>
    </w:p>
    <w:p w:rsidR="002261C7" w:rsidRPr="00D44531" w:rsidRDefault="002261C7" w:rsidP="00D44531">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người chơi kết hợp giữa tự động và người trong mạng LAN(3 người – 1 tự động, 2  người – 2 tự động)</w:t>
      </w:r>
    </w:p>
    <w:p w:rsidR="00454430" w:rsidRDefault="001501B2" w:rsidP="001501B2">
      <w:pPr>
        <w:pStyle w:val="Heading1"/>
        <w:rPr>
          <w:rFonts w:cs="Times New Roman"/>
          <w:sz w:val="24"/>
          <w:szCs w:val="24"/>
        </w:rPr>
      </w:pPr>
      <w:r w:rsidRPr="001501B2">
        <w:rPr>
          <w:rFonts w:cs="Times New Roman"/>
          <w:sz w:val="24"/>
          <w:szCs w:val="24"/>
        </w:rPr>
        <w:t>Mô tả chi tiết Game</w:t>
      </w:r>
    </w:p>
    <w:p w:rsidR="002E4583" w:rsidRDefault="002E4583" w:rsidP="002E4583">
      <w:pPr>
        <w:pStyle w:val="Heading2"/>
        <w:numPr>
          <w:ilvl w:val="0"/>
          <w:numId w:val="6"/>
        </w:numPr>
      </w:pPr>
      <w:r>
        <w:t>Menu</w:t>
      </w:r>
    </w:p>
    <w:p w:rsidR="002E4583" w:rsidRDefault="002E4583" w:rsidP="002E4583">
      <w:pPr>
        <w:pStyle w:val="Heading3"/>
        <w:ind w:firstLine="720"/>
      </w:pPr>
      <w:r>
        <w:t>Create Game</w:t>
      </w:r>
    </w:p>
    <w:p w:rsidR="002E4583" w:rsidRPr="002E4583" w:rsidRDefault="002E4583" w:rsidP="002E4583">
      <w:r>
        <w:tab/>
        <w:t>Tạo host để các client kết nối</w:t>
      </w:r>
    </w:p>
    <w:p w:rsidR="002E4583" w:rsidRDefault="002E4583" w:rsidP="002E4583">
      <w:pPr>
        <w:pStyle w:val="Heading3"/>
        <w:ind w:firstLine="720"/>
      </w:pPr>
      <w:r>
        <w:t>Join to Game</w:t>
      </w:r>
    </w:p>
    <w:p w:rsidR="002E4583" w:rsidRPr="002E4583" w:rsidRDefault="002E4583" w:rsidP="002E4583">
      <w:r>
        <w:tab/>
        <w:t>Kết nối tới host</w:t>
      </w:r>
    </w:p>
    <w:p w:rsidR="002E4583" w:rsidRDefault="002E4583" w:rsidP="002E4583">
      <w:pPr>
        <w:pStyle w:val="Heading3"/>
        <w:ind w:firstLine="720"/>
      </w:pPr>
      <w:r>
        <w:t>VS Computer</w:t>
      </w:r>
    </w:p>
    <w:p w:rsidR="002E4583" w:rsidRPr="002E4583" w:rsidRDefault="002E4583" w:rsidP="002E4583">
      <w:r>
        <w:tab/>
        <w:t>Chơi offline với tự động</w:t>
      </w:r>
    </w:p>
    <w:p w:rsidR="002E4583" w:rsidRDefault="002E4583" w:rsidP="002E4583">
      <w:pPr>
        <w:pStyle w:val="Heading3"/>
        <w:ind w:firstLine="720"/>
      </w:pPr>
      <w:r>
        <w:t>About</w:t>
      </w:r>
    </w:p>
    <w:p w:rsidR="002E4583" w:rsidRPr="002E4583" w:rsidRDefault="002E4583" w:rsidP="002E4583">
      <w:r>
        <w:tab/>
        <w:t>Thông tin về game</w:t>
      </w:r>
    </w:p>
    <w:p w:rsidR="002E4583" w:rsidRDefault="002E4583" w:rsidP="002E4583">
      <w:pPr>
        <w:pStyle w:val="Heading3"/>
        <w:ind w:firstLine="720"/>
      </w:pPr>
      <w:r>
        <w:t>Interface</w:t>
      </w:r>
    </w:p>
    <w:p w:rsidR="002E4583" w:rsidRPr="002E4583" w:rsidRDefault="002E4583" w:rsidP="002E4583">
      <w:r>
        <w:tab/>
        <w:t>Thay đổi Interface hiển thị</w:t>
      </w:r>
    </w:p>
    <w:p w:rsidR="002E4583" w:rsidRDefault="002E4583" w:rsidP="001501B2">
      <w:pPr>
        <w:pStyle w:val="Heading2"/>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Khởi động chế độ chơi</w:t>
      </w:r>
    </w:p>
    <w:p w:rsidR="002E4583" w:rsidRPr="002E4583" w:rsidRDefault="002E4583" w:rsidP="00FD2BD7">
      <w:pPr>
        <w:pStyle w:val="ListParagraph"/>
        <w:numPr>
          <w:ilvl w:val="0"/>
          <w:numId w:val="3"/>
        </w:numPr>
      </w:pPr>
      <w:r>
        <w:t xml:space="preserve">Note : </w:t>
      </w:r>
      <w:r>
        <w:rPr>
          <w:rFonts w:ascii="Times New Roman" w:hAnsi="Times New Roman" w:cs="Times New Roman"/>
          <w:sz w:val="24"/>
          <w:szCs w:val="24"/>
        </w:rPr>
        <w:t>nếu chơi mạng LAN thì phải chờ đủ số người tham gia thì ván bài mới bắt đầu</w:t>
      </w:r>
    </w:p>
    <w:p w:rsidR="002E4583" w:rsidRPr="002E4583" w:rsidRDefault="002E4583" w:rsidP="00FD2BD7">
      <w:pPr>
        <w:pStyle w:val="ListParagraph"/>
        <w:numPr>
          <w:ilvl w:val="0"/>
          <w:numId w:val="3"/>
        </w:numPr>
      </w:pPr>
      <w:r>
        <w:t>Màn  hình Menu chính</w:t>
      </w:r>
    </w:p>
    <w:p w:rsidR="001501B2" w:rsidRDefault="002E4583" w:rsidP="002E4583">
      <w:pPr>
        <w:pStyle w:val="Heading2"/>
        <w:ind w:left="720"/>
        <w:jc w:val="center"/>
        <w:rPr>
          <w:rFonts w:ascii="Times New Roman" w:hAnsi="Times New Roman" w:cs="Times New Roman"/>
          <w:sz w:val="24"/>
          <w:szCs w:val="24"/>
        </w:rPr>
      </w:pPr>
      <w:r>
        <w:rPr>
          <w:noProof/>
        </w:rPr>
        <w:drawing>
          <wp:inline distT="0" distB="0" distL="0" distR="0" wp14:anchorId="4664AF8C" wp14:editId="1FAF6FCB">
            <wp:extent cx="4302000" cy="324000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02000" cy="3240000"/>
                    </a:xfrm>
                    <a:prstGeom prst="rect">
                      <a:avLst/>
                    </a:prstGeom>
                  </pic:spPr>
                </pic:pic>
              </a:graphicData>
            </a:graphic>
          </wp:inline>
        </w:drawing>
      </w:r>
    </w:p>
    <w:p w:rsidR="001501B2" w:rsidRDefault="002E4583" w:rsidP="002E4583">
      <w:pPr>
        <w:pStyle w:val="Heading3"/>
      </w:pPr>
      <w:r>
        <w:t>Chơi offline với máy</w:t>
      </w:r>
    </w:p>
    <w:p w:rsidR="001501B2" w:rsidRDefault="001501B2"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họn Menu VS Computer tại màn hình Menu chính để chơi offline v</w:t>
      </w:r>
      <w:r w:rsidR="00206454">
        <w:rPr>
          <w:rFonts w:ascii="Times New Roman" w:hAnsi="Times New Roman" w:cs="Times New Roman"/>
          <w:sz w:val="24"/>
          <w:szCs w:val="24"/>
        </w:rPr>
        <w:t>ớ</w:t>
      </w:r>
      <w:r w:rsidRPr="001501B2">
        <w:rPr>
          <w:rFonts w:ascii="Times New Roman" w:hAnsi="Times New Roman" w:cs="Times New Roman"/>
          <w:sz w:val="24"/>
          <w:szCs w:val="24"/>
        </w:rPr>
        <w:t>i tự động</w:t>
      </w:r>
      <w:r w:rsidR="00206454">
        <w:rPr>
          <w:rFonts w:ascii="Times New Roman" w:hAnsi="Times New Roman" w:cs="Times New Roman"/>
          <w:sz w:val="24"/>
          <w:szCs w:val="24"/>
        </w:rPr>
        <w:t>.</w:t>
      </w:r>
    </w:p>
    <w:p w:rsidR="00206454" w:rsidRPr="00206454" w:rsidRDefault="00206454" w:rsidP="00206454">
      <w:pPr>
        <w:ind w:left="1080"/>
        <w:jc w:val="center"/>
        <w:rPr>
          <w:rFonts w:ascii="Times New Roman" w:hAnsi="Times New Roman" w:cs="Times New Roman"/>
          <w:sz w:val="24"/>
          <w:szCs w:val="24"/>
        </w:rPr>
      </w:pPr>
      <w:r>
        <w:rPr>
          <w:noProof/>
        </w:rPr>
        <w:drawing>
          <wp:inline distT="0" distB="0" distL="0" distR="0" wp14:anchorId="512F969A" wp14:editId="29B16EA2">
            <wp:extent cx="4302000" cy="32400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02000" cy="3240000"/>
                    </a:xfrm>
                    <a:prstGeom prst="rect">
                      <a:avLst/>
                    </a:prstGeom>
                  </pic:spPr>
                </pic:pic>
              </a:graphicData>
            </a:graphic>
          </wp:inline>
        </w:drawing>
      </w:r>
    </w:p>
    <w:p w:rsidR="00206454" w:rsidRDefault="00206454" w:rsidP="00206454">
      <w:pPr>
        <w:pStyle w:val="ListParagraph"/>
        <w:numPr>
          <w:ilvl w:val="0"/>
          <w:numId w:val="3"/>
        </w:numPr>
        <w:jc w:val="center"/>
        <w:rPr>
          <w:rFonts w:ascii="Times New Roman" w:hAnsi="Times New Roman" w:cs="Times New Roman"/>
          <w:sz w:val="24"/>
          <w:szCs w:val="24"/>
        </w:rPr>
      </w:pPr>
    </w:p>
    <w:p w:rsidR="00206454" w:rsidRPr="00206454" w:rsidRDefault="00206454" w:rsidP="00A8750D">
      <w:pPr>
        <w:ind w:left="1080"/>
        <w:jc w:val="center"/>
        <w:rPr>
          <w:rFonts w:ascii="Times New Roman" w:hAnsi="Times New Roman" w:cs="Times New Roman"/>
          <w:sz w:val="24"/>
          <w:szCs w:val="24"/>
        </w:rPr>
      </w:pPr>
      <w:r>
        <w:rPr>
          <w:noProof/>
        </w:rPr>
        <w:drawing>
          <wp:inline distT="0" distB="0" distL="0" distR="0" wp14:anchorId="5291C7CB" wp14:editId="3DAA90BC">
            <wp:extent cx="4302000" cy="324000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02000" cy="3240000"/>
                    </a:xfrm>
                    <a:prstGeom prst="rect">
                      <a:avLst/>
                    </a:prstGeom>
                  </pic:spPr>
                </pic:pic>
              </a:graphicData>
            </a:graphic>
          </wp:inline>
        </w:drawing>
      </w:r>
    </w:p>
    <w:p w:rsidR="00206454" w:rsidRPr="00206454" w:rsidRDefault="00206454" w:rsidP="00A8750D">
      <w:pPr>
        <w:ind w:left="1080"/>
        <w:jc w:val="center"/>
        <w:rPr>
          <w:rFonts w:ascii="Times New Roman" w:hAnsi="Times New Roman" w:cs="Times New Roman"/>
          <w:sz w:val="24"/>
          <w:szCs w:val="24"/>
        </w:rPr>
      </w:pPr>
      <w:r>
        <w:rPr>
          <w:noProof/>
        </w:rPr>
        <w:drawing>
          <wp:inline distT="0" distB="0" distL="0" distR="0" wp14:anchorId="2FCDBF88" wp14:editId="0339823A">
            <wp:extent cx="4302000" cy="324000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02000" cy="3240000"/>
                    </a:xfrm>
                    <a:prstGeom prst="rect">
                      <a:avLst/>
                    </a:prstGeom>
                  </pic:spPr>
                </pic:pic>
              </a:graphicData>
            </a:graphic>
          </wp:inline>
        </w:drawing>
      </w:r>
    </w:p>
    <w:p w:rsidR="00206454" w:rsidRDefault="00206454" w:rsidP="0020645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Giao diện lúc đánh thua:</w:t>
      </w:r>
    </w:p>
    <w:p w:rsidR="00206454" w:rsidRPr="00206454" w:rsidRDefault="00206454" w:rsidP="00206454">
      <w:pPr>
        <w:ind w:left="1080"/>
        <w:jc w:val="center"/>
        <w:rPr>
          <w:rFonts w:ascii="Times New Roman" w:hAnsi="Times New Roman" w:cs="Times New Roman"/>
          <w:sz w:val="24"/>
          <w:szCs w:val="24"/>
        </w:rPr>
      </w:pPr>
      <w:r>
        <w:rPr>
          <w:noProof/>
        </w:rPr>
        <w:lastRenderedPageBreak/>
        <w:drawing>
          <wp:inline distT="0" distB="0" distL="0" distR="0" wp14:anchorId="09B2B018" wp14:editId="271A3C7F">
            <wp:extent cx="4302000" cy="32400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02000" cy="3240000"/>
                    </a:xfrm>
                    <a:prstGeom prst="rect">
                      <a:avLst/>
                    </a:prstGeom>
                  </pic:spPr>
                </pic:pic>
              </a:graphicData>
            </a:graphic>
          </wp:inline>
        </w:drawing>
      </w:r>
    </w:p>
    <w:p w:rsidR="00206454" w:rsidRDefault="00206454" w:rsidP="00FD2BD7">
      <w:pPr>
        <w:pStyle w:val="ListParagraph"/>
        <w:numPr>
          <w:ilvl w:val="0"/>
          <w:numId w:val="3"/>
        </w:numPr>
        <w:rPr>
          <w:rFonts w:ascii="Times New Roman" w:hAnsi="Times New Roman" w:cs="Times New Roman"/>
          <w:sz w:val="24"/>
          <w:szCs w:val="24"/>
        </w:rPr>
      </w:pPr>
    </w:p>
    <w:p w:rsidR="002E4583" w:rsidRDefault="002E4583" w:rsidP="002E4583">
      <w:pPr>
        <w:pStyle w:val="Heading3"/>
      </w:pPr>
      <w:r>
        <w:t>Tạo host</w:t>
      </w:r>
    </w:p>
    <w:p w:rsidR="002E4583" w:rsidRDefault="002E4583"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họn Create Game để tạo host cho người khác cùng chơi. Lưu ý : </w:t>
      </w:r>
      <w:r w:rsidRPr="001501B2">
        <w:rPr>
          <w:rFonts w:ascii="Times New Roman" w:hAnsi="Times New Roman" w:cs="Times New Roman"/>
          <w:color w:val="FF0000"/>
          <w:sz w:val="24"/>
          <w:szCs w:val="24"/>
        </w:rPr>
        <w:t>không thể tạo nhiều host trên cùng 1 máy</w:t>
      </w:r>
      <w:r>
        <w:rPr>
          <w:rFonts w:ascii="Times New Roman" w:hAnsi="Times New Roman" w:cs="Times New Roman"/>
          <w:sz w:val="24"/>
          <w:szCs w:val="24"/>
        </w:rPr>
        <w:t>.</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7CB4A39D" wp14:editId="38F5A98F">
            <wp:extent cx="4302000" cy="324000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02000" cy="3240000"/>
                    </a:xfrm>
                    <a:prstGeom prst="rect">
                      <a:avLst/>
                    </a:prstGeom>
                  </pic:spPr>
                </pic:pic>
              </a:graphicData>
            </a:graphic>
          </wp:inline>
        </w:drawing>
      </w:r>
    </w:p>
    <w:p w:rsidR="002E4583" w:rsidRPr="002E4583" w:rsidRDefault="002E4583" w:rsidP="00FD2BD7">
      <w:pPr>
        <w:pStyle w:val="ListParagraph"/>
        <w:numPr>
          <w:ilvl w:val="0"/>
          <w:numId w:val="3"/>
        </w:numPr>
      </w:pPr>
      <w:r w:rsidRPr="002E4583">
        <w:rPr>
          <w:rFonts w:ascii="Times New Roman" w:hAnsi="Times New Roman" w:cs="Times New Roman"/>
          <w:sz w:val="24"/>
          <w:szCs w:val="24"/>
        </w:rPr>
        <w:t>Host được tạo sẽ hiển thị IP, IP này cung cấp cho các client kết nối tới</w:t>
      </w:r>
    </w:p>
    <w:p w:rsidR="002E4583" w:rsidRPr="002E4583" w:rsidRDefault="002E4583" w:rsidP="002E4583">
      <w:pPr>
        <w:pStyle w:val="Heading3"/>
      </w:pPr>
      <w:r>
        <w:lastRenderedPageBreak/>
        <w:t>Kết nối tới host</w:t>
      </w:r>
    </w:p>
    <w:p w:rsidR="001501B2" w:rsidRDefault="001501B2" w:rsidP="001501B2">
      <w:pPr>
        <w:pStyle w:val="ListParagraph"/>
        <w:ind w:left="1440"/>
        <w:jc w:val="center"/>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Join to Game để tham gia vào ván bài đã tạo</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6E1C448D" wp14:editId="4D7ECCA8">
            <wp:extent cx="4302000" cy="32400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02000" cy="3240000"/>
                    </a:xfrm>
                    <a:prstGeom prst="rect">
                      <a:avLst/>
                    </a:prstGeom>
                  </pic:spPr>
                </pic:pic>
              </a:graphicData>
            </a:graphic>
          </wp:inline>
        </w:drawing>
      </w:r>
    </w:p>
    <w:p w:rsidR="002E4583" w:rsidRDefault="002E4583" w:rsidP="00FD2BD7">
      <w:pPr>
        <w:pStyle w:val="ListParagraph"/>
        <w:numPr>
          <w:ilvl w:val="0"/>
          <w:numId w:val="3"/>
        </w:numPr>
        <w:rPr>
          <w:rFonts w:ascii="Times New Roman" w:hAnsi="Times New Roman" w:cs="Times New Roman"/>
          <w:sz w:val="24"/>
          <w:szCs w:val="24"/>
        </w:rPr>
      </w:pPr>
      <w:r w:rsidRPr="002E4583">
        <w:rPr>
          <w:rFonts w:ascii="Times New Roman" w:hAnsi="Times New Roman" w:cs="Times New Roman"/>
          <w:sz w:val="24"/>
          <w:szCs w:val="24"/>
        </w:rPr>
        <w:t>Nhập IP của host để kết nối</w:t>
      </w:r>
      <w:r w:rsidR="000042D3">
        <w:rPr>
          <w:rFonts w:ascii="Times New Roman" w:hAnsi="Times New Roman" w:cs="Times New Roman"/>
          <w:sz w:val="24"/>
          <w:szCs w:val="24"/>
        </w:rPr>
        <w:t>, nếu kết nối thất bại sẽ xuất thông báo</w:t>
      </w:r>
    </w:p>
    <w:p w:rsidR="000042D3" w:rsidRDefault="000042D3" w:rsidP="000042D3">
      <w:pPr>
        <w:pStyle w:val="ListParagraph"/>
        <w:ind w:left="1440"/>
        <w:jc w:val="center"/>
        <w:rPr>
          <w:rFonts w:ascii="Times New Roman" w:hAnsi="Times New Roman" w:cs="Times New Roman"/>
          <w:sz w:val="24"/>
          <w:szCs w:val="24"/>
        </w:rPr>
      </w:pPr>
      <w:r>
        <w:rPr>
          <w:noProof/>
        </w:rPr>
        <w:drawing>
          <wp:inline distT="0" distB="0" distL="0" distR="0" wp14:anchorId="08780938" wp14:editId="00066EA8">
            <wp:extent cx="2647950" cy="121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647950" cy="1219200"/>
                    </a:xfrm>
                    <a:prstGeom prst="rect">
                      <a:avLst/>
                    </a:prstGeom>
                  </pic:spPr>
                </pic:pic>
              </a:graphicData>
            </a:graphic>
          </wp:inline>
        </w:drawing>
      </w:r>
    </w:p>
    <w:p w:rsidR="000042D3" w:rsidRDefault="000042D3" w:rsidP="000042D3">
      <w:pPr>
        <w:pStyle w:val="ListParagraph"/>
        <w:ind w:left="1440"/>
        <w:rPr>
          <w:rFonts w:ascii="Times New Roman" w:hAnsi="Times New Roman" w:cs="Times New Roman"/>
          <w:sz w:val="24"/>
          <w:szCs w:val="24"/>
        </w:rPr>
      </w:pPr>
      <w:r>
        <w:rPr>
          <w:rFonts w:ascii="Times New Roman" w:hAnsi="Times New Roman" w:cs="Times New Roman"/>
          <w:sz w:val="24"/>
          <w:szCs w:val="24"/>
        </w:rPr>
        <w:t>Nếu thành công sẽ chuyển sang trạng thái chờ</w:t>
      </w:r>
      <w:bookmarkStart w:id="0" w:name="_GoBack"/>
      <w:bookmarkEnd w:id="0"/>
    </w:p>
    <w:p w:rsidR="00EE05A4" w:rsidRDefault="00EE05A4" w:rsidP="00A8750D">
      <w:pPr>
        <w:pStyle w:val="ListParagraph"/>
        <w:ind w:left="1440"/>
        <w:jc w:val="center"/>
        <w:rPr>
          <w:rFonts w:ascii="Times New Roman" w:hAnsi="Times New Roman" w:cs="Times New Roman"/>
          <w:sz w:val="24"/>
          <w:szCs w:val="24"/>
        </w:rPr>
      </w:pPr>
      <w:r>
        <w:rPr>
          <w:noProof/>
        </w:rPr>
        <w:lastRenderedPageBreak/>
        <w:drawing>
          <wp:inline distT="0" distB="0" distL="0" distR="0" wp14:anchorId="11CFD72F" wp14:editId="6D7EE9BC">
            <wp:extent cx="4302000" cy="324000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02000" cy="3240000"/>
                    </a:xfrm>
                    <a:prstGeom prst="rect">
                      <a:avLst/>
                    </a:prstGeom>
                  </pic:spPr>
                </pic:pic>
              </a:graphicData>
            </a:graphic>
          </wp:inline>
        </w:drawing>
      </w:r>
    </w:p>
    <w:p w:rsidR="000042D3" w:rsidRDefault="000042D3" w:rsidP="00EE05A4">
      <w:pPr>
        <w:pStyle w:val="ListParagraph"/>
        <w:ind w:left="1440"/>
        <w:rPr>
          <w:rFonts w:ascii="Times New Roman" w:hAnsi="Times New Roman" w:cs="Times New Roman"/>
          <w:sz w:val="24"/>
          <w:szCs w:val="24"/>
        </w:rPr>
      </w:pPr>
      <w:r>
        <w:rPr>
          <w:rFonts w:ascii="Times New Roman" w:hAnsi="Times New Roman" w:cs="Times New Roman"/>
          <w:sz w:val="24"/>
          <w:szCs w:val="24"/>
        </w:rPr>
        <w:t>Trong trạng thái chờ người chơi có thể hủy kết nối bằng các click vào button “Back to Menu”</w:t>
      </w:r>
    </w:p>
    <w:p w:rsidR="00206454" w:rsidRPr="00206454" w:rsidRDefault="00206454" w:rsidP="00206454">
      <w:pPr>
        <w:pStyle w:val="Heading3"/>
      </w:pPr>
      <w:r w:rsidRPr="00206454">
        <w:t>About : thông tin về game (có nhạc nền)</w:t>
      </w:r>
    </w:p>
    <w:p w:rsidR="00206454" w:rsidRPr="00081347" w:rsidRDefault="00206454" w:rsidP="00081347">
      <w:pPr>
        <w:ind w:left="1080"/>
        <w:jc w:val="center"/>
        <w:rPr>
          <w:rFonts w:ascii="Times New Roman" w:hAnsi="Times New Roman" w:cs="Times New Roman"/>
          <w:sz w:val="24"/>
          <w:szCs w:val="24"/>
        </w:rPr>
      </w:pPr>
      <w:r>
        <w:rPr>
          <w:noProof/>
        </w:rPr>
        <w:drawing>
          <wp:inline distT="0" distB="0" distL="0" distR="0" wp14:anchorId="04D79D28" wp14:editId="5EB4C545">
            <wp:extent cx="4302000" cy="3240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302000" cy="3240000"/>
                    </a:xfrm>
                    <a:prstGeom prst="rect">
                      <a:avLst/>
                    </a:prstGeom>
                  </pic:spPr>
                </pic:pic>
              </a:graphicData>
            </a:graphic>
          </wp:inline>
        </w:drawing>
      </w:r>
    </w:p>
    <w:p w:rsidR="001501B2" w:rsidRDefault="002E4583" w:rsidP="002E4583">
      <w:pPr>
        <w:pStyle w:val="Heading2"/>
        <w:numPr>
          <w:ilvl w:val="0"/>
          <w:numId w:val="6"/>
        </w:numPr>
      </w:pPr>
      <w:r>
        <w:t>Chơi bài</w:t>
      </w:r>
    </w:p>
    <w:p w:rsidR="001501B2" w:rsidRDefault="001501B2" w:rsidP="002E4583">
      <w:pPr>
        <w:pStyle w:val="ListParagraph"/>
        <w:ind w:left="1440"/>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Hướng dẫn chơi sẽ hiển thị tại thanh bên dưới màn hình (áp dụng cho cả chơi qua mạng LAN)</w:t>
      </w:r>
    </w:p>
    <w:p w:rsidR="001501B2" w:rsidRDefault="001501B2" w:rsidP="001501B2">
      <w:pPr>
        <w:pStyle w:val="ListParagraph"/>
        <w:ind w:left="1440"/>
        <w:jc w:val="center"/>
        <w:rPr>
          <w:rFonts w:ascii="Times New Roman" w:hAnsi="Times New Roman" w:cs="Times New Roman"/>
          <w:sz w:val="24"/>
          <w:szCs w:val="24"/>
        </w:rPr>
      </w:pPr>
      <w:r>
        <w:rPr>
          <w:noProof/>
        </w:rPr>
        <w:lastRenderedPageBreak/>
        <w:drawing>
          <wp:inline distT="0" distB="0" distL="0" distR="0" wp14:anchorId="48DB59A1" wp14:editId="220A45E3">
            <wp:extent cx="4302000" cy="32400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02000" cy="3240000"/>
                    </a:xfrm>
                    <a:prstGeom prst="rect">
                      <a:avLst/>
                    </a:prstGeom>
                  </pic:spPr>
                </pic:pic>
              </a:graphicData>
            </a:graphic>
          </wp:inline>
        </w:drawing>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3 quân bài để tiến hành đổi bài</w:t>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au khi chọn xong 3 quân bài, click vào button Exchange để tiền hành đổi bài</w:t>
      </w:r>
    </w:p>
    <w:p w:rsidR="001501B2" w:rsidRDefault="001501B2" w:rsidP="00FD2BD7">
      <w:pPr>
        <w:pStyle w:val="ListParagraph"/>
        <w:numPr>
          <w:ilvl w:val="0"/>
          <w:numId w:val="3"/>
        </w:numPr>
        <w:rPr>
          <w:rFonts w:ascii="Times New Roman" w:hAnsi="Times New Roman" w:cs="Times New Roman"/>
          <w:sz w:val="24"/>
          <w:szCs w:val="24"/>
        </w:rPr>
      </w:pPr>
      <w:r w:rsidRPr="00EE05A4">
        <w:rPr>
          <w:rFonts w:ascii="Times New Roman" w:hAnsi="Times New Roman" w:cs="Times New Roman"/>
          <w:sz w:val="24"/>
          <w:szCs w:val="24"/>
        </w:rPr>
        <w:t>Thông báo lượt đi, nước sai luật</w:t>
      </w:r>
      <w:r w:rsidR="00EE05A4">
        <w:rPr>
          <w:rFonts w:ascii="Times New Roman" w:hAnsi="Times New Roman" w:cs="Times New Roman"/>
          <w:sz w:val="24"/>
          <w:szCs w:val="24"/>
        </w:rPr>
        <w:t>, điểm số cuối ván, người thắng cung cuộc</w:t>
      </w:r>
      <w:r w:rsidRPr="00EE05A4">
        <w:rPr>
          <w:rFonts w:ascii="Times New Roman" w:hAnsi="Times New Roman" w:cs="Times New Roman"/>
          <w:sz w:val="24"/>
          <w:szCs w:val="24"/>
        </w:rPr>
        <w:t xml:space="preserve"> sẽ hiển thị tại thanh bên dưới màn hình game</w:t>
      </w:r>
    </w:p>
    <w:p w:rsid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au khi kết thúc vàn bài mà vẫn chưa có người đủ 100 điểm thì Server sẽ tiếp tục chia bài ván mới và tiếp tục chơi cho đến khi có người thắng cuộc</w:t>
      </w:r>
    </w:p>
    <w:p w:rsidR="00EE05A4" w:rsidRP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Nếu có người bỏ cuộc giữa chừng thì ván bài sẽ kết thúc</w:t>
      </w:r>
    </w:p>
    <w:p w:rsidR="002569BE" w:rsidRPr="001501B2" w:rsidRDefault="002569BE" w:rsidP="001501B2">
      <w:pPr>
        <w:pStyle w:val="Heading1"/>
        <w:rPr>
          <w:rFonts w:cs="Times New Roman"/>
          <w:sz w:val="24"/>
          <w:szCs w:val="24"/>
        </w:rPr>
      </w:pPr>
      <w:r w:rsidRPr="001501B2">
        <w:rPr>
          <w:rFonts w:cs="Times New Roman"/>
          <w:sz w:val="24"/>
          <w:szCs w:val="24"/>
        </w:rPr>
        <w:t>Phân chia công việc trong nhóm</w:t>
      </w:r>
    </w:p>
    <w:p w:rsidR="002569BE" w:rsidRPr="001501B2" w:rsidRDefault="002569BE" w:rsidP="002569BE">
      <w:pPr>
        <w:pStyle w:val="ListParagraph"/>
        <w:ind w:left="1080"/>
        <w:rPr>
          <w:rFonts w:ascii="Times New Roman" w:hAnsi="Times New Roman" w:cs="Times New Roman"/>
          <w:sz w:val="24"/>
          <w:szCs w:val="24"/>
        </w:rPr>
      </w:pPr>
    </w:p>
    <w:tbl>
      <w:tblPr>
        <w:tblStyle w:val="TableGrid"/>
        <w:tblW w:w="0" w:type="auto"/>
        <w:tblInd w:w="1080" w:type="dxa"/>
        <w:tblLook w:val="04A0" w:firstRow="1" w:lastRow="0" w:firstColumn="1" w:lastColumn="0" w:noHBand="0" w:noVBand="1"/>
      </w:tblPr>
      <w:tblGrid>
        <w:gridCol w:w="729"/>
        <w:gridCol w:w="1134"/>
        <w:gridCol w:w="2977"/>
        <w:gridCol w:w="3656"/>
      </w:tblGrid>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STT</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MSSV</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Họ tên</w:t>
            </w:r>
          </w:p>
        </w:tc>
        <w:tc>
          <w:tcPr>
            <w:tcW w:w="3656"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Công việc</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1</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164</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Đinh Văn Hoàng</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ruyển dữ liệu client – server</w:t>
            </w:r>
          </w:p>
          <w:p w:rsidR="00EA0451"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Xử lý chơi bài qua mạng</w:t>
            </w:r>
          </w:p>
          <w:p w:rsidR="00D84FEA" w:rsidRDefault="00D84FEA"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Interface</w:t>
            </w:r>
          </w:p>
          <w:p w:rsidR="00206454" w:rsidRPr="001501B2" w:rsidRDefault="00206454"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Hình nền</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2</w:t>
            </w:r>
          </w:p>
        </w:tc>
        <w:tc>
          <w:tcPr>
            <w:tcW w:w="1134" w:type="dxa"/>
          </w:tcPr>
          <w:p w:rsidR="002569BE" w:rsidRPr="001501B2" w:rsidRDefault="002569BE" w:rsidP="00E51DB4">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w:t>
            </w:r>
            <w:r w:rsidR="00E51DB4" w:rsidRPr="001501B2">
              <w:rPr>
                <w:rFonts w:ascii="Times New Roman" w:hAnsi="Times New Roman" w:cs="Times New Roman"/>
                <w:sz w:val="24"/>
                <w:szCs w:val="24"/>
              </w:rPr>
              <w:t>358</w:t>
            </w:r>
          </w:p>
        </w:tc>
        <w:tc>
          <w:tcPr>
            <w:tcW w:w="2977" w:type="dxa"/>
          </w:tcPr>
          <w:p w:rsidR="002569BE" w:rsidRPr="001501B2" w:rsidRDefault="00E51DB4"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Võ Thành Nhân</w:t>
            </w:r>
          </w:p>
        </w:tc>
        <w:tc>
          <w:tcPr>
            <w:tcW w:w="3656" w:type="dxa"/>
          </w:tcPr>
          <w:p w:rsidR="00EA0451" w:rsidRPr="001501B2"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Kết nối client – server qua IP</w:t>
            </w:r>
          </w:p>
          <w:p w:rsidR="00206454" w:rsidRPr="001501B2" w:rsidRDefault="00206454" w:rsidP="00EA0451">
            <w:pPr>
              <w:pStyle w:val="ListParagraph"/>
              <w:ind w:left="0"/>
              <w:rPr>
                <w:rFonts w:ascii="Times New Roman" w:hAnsi="Times New Roman" w:cs="Times New Roman"/>
                <w:sz w:val="24"/>
                <w:szCs w:val="24"/>
              </w:rPr>
            </w:pPr>
            <w:r>
              <w:rPr>
                <w:rFonts w:ascii="Times New Roman" w:hAnsi="Times New Roman" w:cs="Times New Roman"/>
                <w:sz w:val="24"/>
                <w:szCs w:val="24"/>
              </w:rPr>
              <w:t>- Âm thanh</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3</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367</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Phạm Hoàng Ninh</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Chơi với computer</w:t>
            </w:r>
          </w:p>
          <w:p w:rsidR="00EA0451"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Viết file Ant đóng gói</w:t>
            </w:r>
          </w:p>
          <w:p w:rsidR="00206454" w:rsidRDefault="00206454"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Âm thanh, About</w:t>
            </w:r>
          </w:p>
          <w:p w:rsidR="00206454" w:rsidRPr="001501B2" w:rsidRDefault="00206454"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Hình nền</w:t>
            </w:r>
          </w:p>
        </w:tc>
      </w:tr>
    </w:tbl>
    <w:p w:rsidR="002569BE" w:rsidRPr="001501B2" w:rsidRDefault="002569BE" w:rsidP="002569BE">
      <w:pPr>
        <w:pStyle w:val="ListParagraph"/>
        <w:ind w:left="1080"/>
        <w:rPr>
          <w:rFonts w:ascii="Times New Roman" w:hAnsi="Times New Roman" w:cs="Times New Roman"/>
          <w:sz w:val="24"/>
          <w:szCs w:val="24"/>
        </w:rPr>
      </w:pPr>
    </w:p>
    <w:sectPr w:rsidR="002569BE" w:rsidRPr="001501B2">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289C" w:rsidRDefault="00E6289C" w:rsidP="002569BE">
      <w:pPr>
        <w:spacing w:after="0" w:line="240" w:lineRule="auto"/>
      </w:pPr>
      <w:r>
        <w:separator/>
      </w:r>
    </w:p>
  </w:endnote>
  <w:endnote w:type="continuationSeparator" w:id="0">
    <w:p w:rsidR="00E6289C" w:rsidRDefault="00E6289C" w:rsidP="002569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3074470"/>
      <w:docPartObj>
        <w:docPartGallery w:val="Page Numbers (Bottom of Page)"/>
        <w:docPartUnique/>
      </w:docPartObj>
    </w:sdtPr>
    <w:sdtEndPr>
      <w:rPr>
        <w:color w:val="808080" w:themeColor="background1" w:themeShade="80"/>
        <w:spacing w:val="60"/>
      </w:rPr>
    </w:sdtEndPr>
    <w:sdtContent>
      <w:p w:rsidR="00EE05A4" w:rsidRDefault="00EE05A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E62DB" w:rsidRPr="008E62DB">
          <w:rPr>
            <w:b/>
            <w:bCs/>
            <w:noProof/>
          </w:rPr>
          <w:t>9</w:t>
        </w:r>
        <w:r>
          <w:rPr>
            <w:b/>
            <w:bCs/>
            <w:noProof/>
          </w:rPr>
          <w:fldChar w:fldCharType="end"/>
        </w:r>
        <w:r>
          <w:rPr>
            <w:b/>
            <w:bCs/>
          </w:rPr>
          <w:t xml:space="preserve"> | </w:t>
        </w:r>
        <w:r>
          <w:rPr>
            <w:color w:val="808080" w:themeColor="background1" w:themeShade="80"/>
            <w:spacing w:val="60"/>
          </w:rPr>
          <w:t>Page</w:t>
        </w:r>
      </w:p>
    </w:sdtContent>
  </w:sdt>
  <w:p w:rsidR="00EE05A4" w:rsidRDefault="00EE05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289C" w:rsidRDefault="00E6289C" w:rsidP="002569BE">
      <w:pPr>
        <w:spacing w:after="0" w:line="240" w:lineRule="auto"/>
      </w:pPr>
      <w:r>
        <w:separator/>
      </w:r>
    </w:p>
  </w:footnote>
  <w:footnote w:type="continuationSeparator" w:id="0">
    <w:p w:rsidR="00E6289C" w:rsidRDefault="00E6289C" w:rsidP="002569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A4" w:rsidRDefault="00EE05A4">
    <w:pPr>
      <w:pStyle w:val="Header"/>
    </w:pPr>
    <w:r>
      <w:t>Lập trình ứng dụng Java</w:t>
    </w:r>
    <w:r>
      <w:tab/>
    </w:r>
    <w:r>
      <w:tab/>
      <w:t>FIT - HCMU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F1616"/>
    <w:multiLevelType w:val="hybridMultilevel"/>
    <w:tmpl w:val="E99A7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226C69"/>
    <w:multiLevelType w:val="hybridMultilevel"/>
    <w:tmpl w:val="BD6C916E"/>
    <w:lvl w:ilvl="0" w:tplc="5008D4D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423F49"/>
    <w:multiLevelType w:val="hybridMultilevel"/>
    <w:tmpl w:val="AAAE7CA6"/>
    <w:lvl w:ilvl="0" w:tplc="18A0F8B2">
      <w:start w:val="1"/>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7B444A8"/>
    <w:multiLevelType w:val="hybridMultilevel"/>
    <w:tmpl w:val="4686E5C6"/>
    <w:lvl w:ilvl="0" w:tplc="6EE849E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6D3492"/>
    <w:multiLevelType w:val="hybridMultilevel"/>
    <w:tmpl w:val="044C20FA"/>
    <w:lvl w:ilvl="0" w:tplc="7EB08204">
      <w:start w:val="1"/>
      <w:numFmt w:val="upperRoman"/>
      <w:pStyle w:val="Heading1"/>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B1F1F6A"/>
    <w:multiLevelType w:val="hybridMultilevel"/>
    <w:tmpl w:val="68B0AA22"/>
    <w:lvl w:ilvl="0" w:tplc="18A0F8B2">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38D"/>
    <w:rsid w:val="000042D3"/>
    <w:rsid w:val="00081347"/>
    <w:rsid w:val="000B7A96"/>
    <w:rsid w:val="001501B2"/>
    <w:rsid w:val="001537DA"/>
    <w:rsid w:val="0016451E"/>
    <w:rsid w:val="001756B0"/>
    <w:rsid w:val="001F7286"/>
    <w:rsid w:val="00206454"/>
    <w:rsid w:val="002261C7"/>
    <w:rsid w:val="002569BE"/>
    <w:rsid w:val="002E4583"/>
    <w:rsid w:val="004011A6"/>
    <w:rsid w:val="00454430"/>
    <w:rsid w:val="00455561"/>
    <w:rsid w:val="005A49A3"/>
    <w:rsid w:val="005C50D6"/>
    <w:rsid w:val="00634D29"/>
    <w:rsid w:val="006461F6"/>
    <w:rsid w:val="006D6049"/>
    <w:rsid w:val="007239AC"/>
    <w:rsid w:val="00792095"/>
    <w:rsid w:val="008B4D8F"/>
    <w:rsid w:val="008E62DB"/>
    <w:rsid w:val="008E6B9A"/>
    <w:rsid w:val="008F4463"/>
    <w:rsid w:val="009221CD"/>
    <w:rsid w:val="00982EBE"/>
    <w:rsid w:val="00A30D36"/>
    <w:rsid w:val="00A427E0"/>
    <w:rsid w:val="00A8750D"/>
    <w:rsid w:val="00B6038D"/>
    <w:rsid w:val="00BD5243"/>
    <w:rsid w:val="00C212F7"/>
    <w:rsid w:val="00CC100A"/>
    <w:rsid w:val="00CC1464"/>
    <w:rsid w:val="00D44531"/>
    <w:rsid w:val="00D575C2"/>
    <w:rsid w:val="00D84FEA"/>
    <w:rsid w:val="00E51DB4"/>
    <w:rsid w:val="00E6289C"/>
    <w:rsid w:val="00EA0451"/>
    <w:rsid w:val="00EE05A4"/>
    <w:rsid w:val="00F602C0"/>
    <w:rsid w:val="00FD2B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TotalTime>
  <Pages>1</Pages>
  <Words>798</Words>
  <Characters>455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drenw</dc:creator>
  <cp:lastModifiedBy>kydrenw</cp:lastModifiedBy>
  <cp:revision>26</cp:revision>
  <cp:lastPrinted>2011-06-26T09:58:00Z</cp:lastPrinted>
  <dcterms:created xsi:type="dcterms:W3CDTF">2011-06-23T00:09:00Z</dcterms:created>
  <dcterms:modified xsi:type="dcterms:W3CDTF">2011-06-26T09:58:00Z</dcterms:modified>
</cp:coreProperties>
</file>